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1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48" r:id="rId31"/>
    <p:sldId id="649" r:id="rId32"/>
    <p:sldId id="650" r:id="rId33"/>
    <p:sldId id="651" r:id="rId34"/>
    <p:sldId id="323" r:id="rId35"/>
    <p:sldId id="324" r:id="rId36"/>
    <p:sldId id="564" r:id="rId37"/>
    <p:sldId id="634" r:id="rId38"/>
    <p:sldId id="569" r:id="rId39"/>
    <p:sldId id="474" r:id="rId40"/>
    <p:sldId id="565" r:id="rId41"/>
    <p:sldId id="658" r:id="rId42"/>
    <p:sldId id="563" r:id="rId43"/>
    <p:sldId id="568" r:id="rId44"/>
    <p:sldId id="289" r:id="rId45"/>
    <p:sldId id="654" r:id="rId46"/>
    <p:sldId id="561" r:id="rId47"/>
    <p:sldId id="655" r:id="rId48"/>
    <p:sldId id="332" r:id="rId49"/>
    <p:sldId id="572" r:id="rId50"/>
    <p:sldId id="574" r:id="rId51"/>
    <p:sldId id="636" r:id="rId52"/>
    <p:sldId id="637" r:id="rId53"/>
    <p:sldId id="638" r:id="rId54"/>
    <p:sldId id="639" r:id="rId55"/>
    <p:sldId id="457" r:id="rId56"/>
    <p:sldId id="346" r:id="rId57"/>
    <p:sldId id="347" r:id="rId58"/>
    <p:sldId id="361" r:id="rId59"/>
    <p:sldId id="467" r:id="rId60"/>
    <p:sldId id="575" r:id="rId61"/>
    <p:sldId id="576" r:id="rId62"/>
    <p:sldId id="586" r:id="rId63"/>
    <p:sldId id="291" r:id="rId64"/>
    <p:sldId id="642" r:id="rId65"/>
    <p:sldId id="358" r:id="rId66"/>
    <p:sldId id="588" r:id="rId67"/>
    <p:sldId id="591" r:id="rId68"/>
    <p:sldId id="531" r:id="rId69"/>
    <p:sldId id="532" r:id="rId70"/>
    <p:sldId id="389" r:id="rId71"/>
    <p:sldId id="534" r:id="rId72"/>
    <p:sldId id="528" r:id="rId73"/>
    <p:sldId id="530" r:id="rId74"/>
    <p:sldId id="458" r:id="rId75"/>
    <p:sldId id="290" r:id="rId76"/>
    <p:sldId id="601" r:id="rId77"/>
    <p:sldId id="480" r:id="rId78"/>
    <p:sldId id="479" r:id="rId79"/>
    <p:sldId id="657" r:id="rId80"/>
    <p:sldId id="656" r:id="rId81"/>
    <p:sldId id="516" r:id="rId82"/>
    <p:sldId id="293" r:id="rId83"/>
    <p:sldId id="598" r:id="rId84"/>
    <p:sldId id="600" r:id="rId85"/>
    <p:sldId id="619" r:id="rId86"/>
    <p:sldId id="620" r:id="rId87"/>
    <p:sldId id="621" r:id="rId88"/>
    <p:sldId id="560" r:id="rId89"/>
    <p:sldId id="632" r:id="rId90"/>
    <p:sldId id="640" r:id="rId91"/>
    <p:sldId id="641" r:id="rId92"/>
    <p:sldId id="643" r:id="rId93"/>
    <p:sldId id="644" r:id="rId94"/>
    <p:sldId id="645" r:id="rId95"/>
    <p:sldId id="604" r:id="rId96"/>
    <p:sldId id="605" r:id="rId97"/>
    <p:sldId id="617" r:id="rId98"/>
    <p:sldId id="606" r:id="rId99"/>
    <p:sldId id="607" r:id="rId100"/>
    <p:sldId id="608" r:id="rId101"/>
    <p:sldId id="609" r:id="rId102"/>
    <p:sldId id="610" r:id="rId103"/>
    <p:sldId id="611" r:id="rId104"/>
    <p:sldId id="612" r:id="rId105"/>
    <p:sldId id="618" r:id="rId106"/>
    <p:sldId id="613" r:id="rId107"/>
    <p:sldId id="614" r:id="rId108"/>
    <p:sldId id="615" r:id="rId109"/>
    <p:sldId id="616" r:id="rId11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>
        <p:scale>
          <a:sx n="75" d="100"/>
          <a:sy n="75" d="100"/>
        </p:scale>
        <p:origin x="1536" y="90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commentAuthors" Target="commentAuthor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presProps" Target="pres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2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image" Target="../media/image85.emf"/><Relationship Id="rId7" Type="http://schemas.openxmlformats.org/officeDocument/2006/relationships/image" Target="../media/image89.emf"/><Relationship Id="rId2" Type="http://schemas.openxmlformats.org/officeDocument/2006/relationships/image" Target="../media/image84.emf"/><Relationship Id="rId1" Type="http://schemas.openxmlformats.org/officeDocument/2006/relationships/image" Target="../media/image82.emf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5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8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48491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09273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615964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828611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8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8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8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8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8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8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8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8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0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8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9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0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1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6.emf"/><Relationship Id="rId4" Type="http://schemas.openxmlformats.org/officeDocument/2006/relationships/package" Target="../embeddings/Dessin_Microsoft_Visio12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7.emf"/><Relationship Id="rId4" Type="http://schemas.openxmlformats.org/officeDocument/2006/relationships/package" Target="../embeddings/Dessin_Microsoft_Visio13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14.vsdx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30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9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5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70.wmf"/><Relationship Id="rId4" Type="http://schemas.openxmlformats.org/officeDocument/2006/relationships/package" Target="../embeddings/Dessin_Microsoft_Visio16.vsdx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7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7.emf"/><Relationship Id="rId5" Type="http://schemas.openxmlformats.org/officeDocument/2006/relationships/package" Target="../embeddings/Dessin_Microsoft_Visio18.vsdx"/><Relationship Id="rId4" Type="http://schemas.openxmlformats.org/officeDocument/2006/relationships/image" Target="../media/image2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4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2.emf"/><Relationship Id="rId5" Type="http://schemas.openxmlformats.org/officeDocument/2006/relationships/package" Target="../embeddings/Dessin_Microsoft_Visio19.vsdx"/><Relationship Id="rId4" Type="http://schemas.openxmlformats.org/officeDocument/2006/relationships/image" Target="../media/image80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0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13" Type="http://schemas.openxmlformats.org/officeDocument/2006/relationships/package" Target="../embeddings/Dessin_Microsoft_Visio26.vsdx"/><Relationship Id="rId18" Type="http://schemas.openxmlformats.org/officeDocument/2006/relationships/package" Target="../embeddings/Dessin_Microsoft_Visio29.vsdx"/><Relationship Id="rId3" Type="http://schemas.openxmlformats.org/officeDocument/2006/relationships/package" Target="../embeddings/Dessin_Microsoft_Visio21.vsdx"/><Relationship Id="rId7" Type="http://schemas.openxmlformats.org/officeDocument/2006/relationships/package" Target="../embeddings/Dessin_Microsoft_Visio23.vsdx"/><Relationship Id="rId12" Type="http://schemas.openxmlformats.org/officeDocument/2006/relationships/image" Target="../media/image87.emf"/><Relationship Id="rId17" Type="http://schemas.openxmlformats.org/officeDocument/2006/relationships/image" Target="../media/image89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8.vsdx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4.emf"/><Relationship Id="rId11" Type="http://schemas.openxmlformats.org/officeDocument/2006/relationships/package" Target="../embeddings/Dessin_Microsoft_Visio25.vsdx"/><Relationship Id="rId5" Type="http://schemas.openxmlformats.org/officeDocument/2006/relationships/package" Target="../embeddings/Dessin_Microsoft_Visio22.vsdx"/><Relationship Id="rId15" Type="http://schemas.openxmlformats.org/officeDocument/2006/relationships/package" Target="../embeddings/Dessin_Microsoft_Visio27.vsdx"/><Relationship Id="rId10" Type="http://schemas.openxmlformats.org/officeDocument/2006/relationships/image" Target="../media/image86.emf"/><Relationship Id="rId19" Type="http://schemas.openxmlformats.org/officeDocument/2006/relationships/image" Target="../media/image90.emf"/><Relationship Id="rId4" Type="http://schemas.openxmlformats.org/officeDocument/2006/relationships/image" Target="../media/image82.emf"/><Relationship Id="rId9" Type="http://schemas.openxmlformats.org/officeDocument/2006/relationships/package" Target="../embeddings/Dessin_Microsoft_Visio24.vsdx"/><Relationship Id="rId14" Type="http://schemas.openxmlformats.org/officeDocument/2006/relationships/image" Target="../media/image88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30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31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32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91.emf"/><Relationship Id="rId4" Type="http://schemas.openxmlformats.org/officeDocument/2006/relationships/package" Target="../embeddings/Dessin_Microsoft_Visio33.vsdx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34.vsdx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emf"/><Relationship Id="rId3" Type="http://schemas.openxmlformats.org/officeDocument/2006/relationships/notesSlide" Target="../notesSlides/notesSlide46.xml"/><Relationship Id="rId7" Type="http://schemas.openxmlformats.org/officeDocument/2006/relationships/package" Target="../embeddings/Dessin_Microsoft_Visio3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.png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35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9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Dessin_Microsoft_Visio38.vsdx"/><Relationship Id="rId5" Type="http://schemas.openxmlformats.org/officeDocument/2006/relationships/image" Target="../media/image95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7.vsdx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39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40.vsdx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7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0.png"/><Relationship Id="rId5" Type="http://schemas.openxmlformats.org/officeDocument/2006/relationships/image" Target="../media/image102.emf"/><Relationship Id="rId4" Type="http://schemas.openxmlformats.org/officeDocument/2006/relationships/package" Target="../embeddings/Dessin_Microsoft_Visio41.vsdx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8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8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0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png"/><Relationship Id="rId13" Type="http://schemas.openxmlformats.org/officeDocument/2006/relationships/image" Target="../media/image112.png"/><Relationship Id="rId3" Type="http://schemas.openxmlformats.org/officeDocument/2006/relationships/image" Target="../media/image14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10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13.emf"/><Relationship Id="rId4" Type="http://schemas.openxmlformats.org/officeDocument/2006/relationships/oleObject" Target="../embeddings/oleObject1.bin"/></Relationships>
</file>

<file path=ppt/slides/_rels/slide7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1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17.jpeg"/><Relationship Id="rId5" Type="http://schemas.openxmlformats.org/officeDocument/2006/relationships/image" Target="../media/image116.emf"/><Relationship Id="rId4" Type="http://schemas.openxmlformats.org/officeDocument/2006/relationships/package" Target="../embeddings/Dessin_Microsoft_Visio42.vsdx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2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9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00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25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71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5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6.png"/><Relationship Id="rId4" Type="http://schemas.openxmlformats.org/officeDocument/2006/relationships/image" Target="../media/image39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5.vsdx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6.vsdx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jpeg"/><Relationship Id="rId3" Type="http://schemas.openxmlformats.org/officeDocument/2006/relationships/image" Target="../media/image128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29.png"/><Relationship Id="rId5" Type="http://schemas.openxmlformats.org/officeDocument/2006/relationships/image" Target="../media/image127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31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3.png"/><Relationship Id="rId4" Type="http://schemas.openxmlformats.org/officeDocument/2006/relationships/image" Target="../media/image74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smtClean="0"/>
              <a:t>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</a:t>
            </a:r>
            <a:r>
              <a:rPr lang="fr-FR" sz="2400" b="1" dirty="0" smtClean="0"/>
              <a:t>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82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4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  <a:endParaRPr lang="fr-FR" sz="2000" dirty="0" smtClean="0"/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4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145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0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5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8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107460"/>
              </p:ext>
            </p:extLst>
          </p:nvPr>
        </p:nvGraphicFramePr>
        <p:xfrm>
          <a:off x="865199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0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99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err="1" smtClean="0">
                <a:solidFill>
                  <a:schemeClr val="accent3"/>
                </a:solidFill>
              </a:rPr>
              <a:t>yellow</a:t>
            </a:r>
            <a:r>
              <a:rPr lang="fr-FR" dirty="0" smtClean="0">
                <a:solidFill>
                  <a:schemeClr val="accent3"/>
                </a:solidFill>
              </a:rPr>
              <a:t> </a:t>
            </a:r>
            <a:r>
              <a:rPr lang="fr-FR" dirty="0" err="1" smtClean="0">
                <a:solidFill>
                  <a:schemeClr val="accent3"/>
                </a:solidFill>
              </a:rPr>
              <a:t>function</a:t>
            </a:r>
            <a:r>
              <a:rPr lang="fr-FR" dirty="0" smtClean="0">
                <a:solidFill>
                  <a:schemeClr val="accent3"/>
                </a:solidFill>
              </a:rPr>
              <a:t> J4</a:t>
            </a:r>
            <a:endParaRPr lang="fr-FR" dirty="0">
              <a:solidFill>
                <a:schemeClr val="accent3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134123" y="2777910"/>
            <a:ext cx="349895" cy="1604372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514579" y="2786443"/>
            <a:ext cx="409379" cy="1595839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72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199489"/>
              </p:ext>
            </p:extLst>
          </p:nvPr>
        </p:nvGraphicFramePr>
        <p:xfrm>
          <a:off x="856466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35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6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smtClean="0">
                <a:solidFill>
                  <a:schemeClr val="accent6"/>
                </a:solidFill>
              </a:rPr>
              <a:t>green </a:t>
            </a:r>
            <a:r>
              <a:rPr lang="fr-FR" dirty="0" err="1" smtClean="0">
                <a:solidFill>
                  <a:schemeClr val="accent6"/>
                </a:solidFill>
              </a:rPr>
              <a:t>function</a:t>
            </a:r>
            <a:r>
              <a:rPr lang="fr-FR" dirty="0" smtClean="0">
                <a:solidFill>
                  <a:schemeClr val="accent6"/>
                </a:solidFill>
              </a:rPr>
              <a:t> J2</a:t>
            </a:r>
            <a:endParaRPr lang="fr-FR" dirty="0">
              <a:solidFill>
                <a:schemeClr val="accent6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4411133" y="2786443"/>
            <a:ext cx="440267" cy="1888515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6165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5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26467" y="2819050"/>
            <a:ext cx="50800" cy="2006950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06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28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5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221458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</a:t>
            </a:r>
            <a:r>
              <a:rPr lang="fr-FR" sz="2800" b="1" dirty="0" smtClean="0"/>
              <a:t> </a:t>
            </a:r>
            <a:r>
              <a:rPr lang="fr-FR" sz="2800" b="1" dirty="0" smtClean="0"/>
              <a:t>	</a:t>
            </a:r>
            <a:r>
              <a:rPr lang="fr-FR" sz="2800" b="1" dirty="0" smtClean="0"/>
              <a:t>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</a:t>
            </a:r>
            <a:r>
              <a:rPr lang="fr-FR" sz="2800" b="1" dirty="0" smtClean="0"/>
              <a:t>	</a:t>
            </a:r>
            <a:r>
              <a:rPr lang="fr-FR" sz="2800" b="1" dirty="0" smtClean="0"/>
              <a:t>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4" y="2049073"/>
            <a:ext cx="1727186" cy="4672403"/>
            <a:chOff x="587827" y="2367563"/>
            <a:chExt cx="2223767" cy="6112023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031416" y="5203313"/>
              <a:ext cx="5695685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0" y="2948209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0461" y="3358285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199" y="3612175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17628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939800" y="1790700"/>
            <a:ext cx="7797800" cy="2311400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62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63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71559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5017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457743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" name="ZoneTexte 74"/>
          <p:cNvSpPr txBox="1"/>
          <p:nvPr/>
        </p:nvSpPr>
        <p:spPr>
          <a:xfrm>
            <a:off x="4200580" y="2354912"/>
            <a:ext cx="73930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7200" b="1" dirty="0" smtClean="0"/>
              <a:t>+</a:t>
            </a:r>
            <a:endParaRPr lang="en-US" sz="7200" b="1" dirty="0"/>
          </a:p>
        </p:txBody>
      </p:sp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51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9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590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1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2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3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4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5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6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7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598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3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5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7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39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99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00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38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739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/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/>
              <a:t>Details</a:t>
            </a:r>
            <a:r>
              <a:rPr lang="fr-FR" dirty="0" smtClean="0"/>
              <a:t> on </a:t>
            </a:r>
            <a:r>
              <a:rPr lang="fr-FR" dirty="0" err="1" smtClean="0"/>
              <a:t>demand</a:t>
            </a:r>
            <a:endParaRPr lang="fr-FR" dirty="0" smtClean="0"/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5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35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0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49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</a:t>
            </a:r>
            <a:r>
              <a:rPr lang="fr-FR" dirty="0" smtClean="0"/>
              <a:t>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53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Improve</a:t>
            </a:r>
            <a:r>
              <a:rPr lang="fr-FR" sz="4000" dirty="0" smtClean="0"/>
              <a:t> performance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56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b="1" dirty="0" err="1" smtClean="0"/>
              <a:t>Example</a:t>
            </a:r>
            <a:r>
              <a:rPr lang="fr-FR" sz="2000" b="1" dirty="0" smtClean="0"/>
              <a:t> : </a:t>
            </a:r>
            <a:r>
              <a:rPr lang="fr-FR" sz="2000" b="1" dirty="0" err="1" smtClean="0"/>
              <a:t>parallelization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quality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easure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using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OpenMP</a:t>
            </a:r>
            <a:endParaRPr lang="fr-FR" sz="2000" b="1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575830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Ocelotl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e</a:t>
            </a:r>
            <a:r>
              <a:rPr lang="fr-FR" dirty="0" smtClean="0"/>
              <a:t> </a:t>
            </a:r>
            <a:r>
              <a:rPr lang="fr-FR" dirty="0" err="1" smtClean="0"/>
              <a:t>visualizations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033091"/>
              </p:ext>
            </p:extLst>
          </p:nvPr>
        </p:nvGraphicFramePr>
        <p:xfrm>
          <a:off x="5041900" y="2660435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37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41900" y="2660435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632200" y="2273300"/>
            <a:ext cx="1409700" cy="812800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774700" y="1805397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pic>
        <p:nvPicPr>
          <p:cNvPr id="22" name="Image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150" y="3579896"/>
            <a:ext cx="857530" cy="829867"/>
          </a:xfrm>
          <a:prstGeom prst="rect">
            <a:avLst/>
          </a:prstGeom>
        </p:spPr>
      </p:pic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3303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6148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reimplemented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63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0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0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2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50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5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312</TotalTime>
  <Words>3947</Words>
  <Application>Microsoft Office PowerPoint</Application>
  <PresentationFormat>Affichage à l'écran (4:3)</PresentationFormat>
  <Paragraphs>1457</Paragraphs>
  <Slides>109</Slides>
  <Notes>73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09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Dessin Microsoft 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 – yellow function J4</vt:lpstr>
      <vt:lpstr>Task s2 – green function J2</vt:lpstr>
      <vt:lpstr>Task s2 – blue function J1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Influence of the hierarchy</vt:lpstr>
      <vt:lpstr>Influence of the hierarchy</vt:lpstr>
      <vt:lpstr>Influence of the hierarchy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my contributions</vt:lpstr>
      <vt:lpstr>Perspectives: memory analysis</vt:lpstr>
      <vt:lpstr>Improve performance</vt:lpstr>
      <vt:lpstr>Improve visualizations</vt:lpstr>
      <vt:lpstr>Reusability/Extendability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84</cp:revision>
  <dcterms:created xsi:type="dcterms:W3CDTF">2015-05-04T13:17:04Z</dcterms:created>
  <dcterms:modified xsi:type="dcterms:W3CDTF">2015-06-09T00:59:22Z</dcterms:modified>
</cp:coreProperties>
</file>